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367CA396"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B56983">
              <w:rPr>
                <w:noProof/>
                <w:webHidden/>
              </w:rPr>
              <w:t>1</w:t>
            </w:r>
            <w:r w:rsidR="00C06269">
              <w:rPr>
                <w:noProof/>
                <w:webHidden/>
              </w:rPr>
              <w:fldChar w:fldCharType="end"/>
            </w:r>
          </w:hyperlink>
        </w:p>
        <w:p w14:paraId="5EA20A11" w14:textId="60122A53" w:rsidR="00C06269" w:rsidRDefault="00B4299A">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B56983">
              <w:rPr>
                <w:noProof/>
                <w:webHidden/>
              </w:rPr>
              <w:t>2</w:t>
            </w:r>
            <w:r w:rsidR="00C06269">
              <w:rPr>
                <w:noProof/>
                <w:webHidden/>
              </w:rPr>
              <w:fldChar w:fldCharType="end"/>
            </w:r>
          </w:hyperlink>
        </w:p>
        <w:p w14:paraId="096926D0" w14:textId="643BC1DD" w:rsidR="00C06269" w:rsidRDefault="00B4299A">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B56983">
              <w:rPr>
                <w:noProof/>
                <w:webHidden/>
              </w:rPr>
              <w:t>2</w:t>
            </w:r>
            <w:r w:rsidR="00C06269">
              <w:rPr>
                <w:noProof/>
                <w:webHidden/>
              </w:rPr>
              <w:fldChar w:fldCharType="end"/>
            </w:r>
          </w:hyperlink>
        </w:p>
        <w:p w14:paraId="2202BDF9" w14:textId="740B24B1" w:rsidR="00C06269" w:rsidRDefault="00B4299A">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B56983">
              <w:rPr>
                <w:noProof/>
                <w:webHidden/>
              </w:rPr>
              <w:t>3</w:t>
            </w:r>
            <w:r w:rsidR="00C06269">
              <w:rPr>
                <w:noProof/>
                <w:webHidden/>
              </w:rPr>
              <w:fldChar w:fldCharType="end"/>
            </w:r>
          </w:hyperlink>
        </w:p>
        <w:p w14:paraId="5E3ECD13" w14:textId="5C05548B" w:rsidR="00C06269" w:rsidRDefault="00B4299A">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B56983">
              <w:rPr>
                <w:noProof/>
                <w:webHidden/>
              </w:rPr>
              <w:t>3</w:t>
            </w:r>
            <w:r w:rsidR="00C06269">
              <w:rPr>
                <w:noProof/>
                <w:webHidden/>
              </w:rPr>
              <w:fldChar w:fldCharType="end"/>
            </w:r>
          </w:hyperlink>
        </w:p>
        <w:p w14:paraId="2A4E4704" w14:textId="533B2C4E" w:rsidR="00C06269" w:rsidRDefault="00B4299A">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B56983">
              <w:rPr>
                <w:noProof/>
                <w:webHidden/>
              </w:rPr>
              <w:t>5</w:t>
            </w:r>
            <w:r w:rsidR="00C06269">
              <w:rPr>
                <w:noProof/>
                <w:webHidden/>
              </w:rPr>
              <w:fldChar w:fldCharType="end"/>
            </w:r>
          </w:hyperlink>
        </w:p>
        <w:p w14:paraId="18073AA0" w14:textId="6E5A0DB2" w:rsidR="00C06269" w:rsidRDefault="00B4299A">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B56983">
              <w:rPr>
                <w:noProof/>
                <w:webHidden/>
              </w:rPr>
              <w:t>6</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7CAE573F" w:rsidR="005B2B92" w:rsidRDefault="0021361F" w:rsidP="005B2B92">
      <w:pPr>
        <w:rPr>
          <w:color w:val="4BACC6" w:themeColor="accent5"/>
        </w:rPr>
      </w:pPr>
      <w:r>
        <w:rPr>
          <w:color w:val="4BACC6" w:themeColor="accent5"/>
        </w:rPr>
        <w:t>Løsningen er bygget på Electron (</w:t>
      </w:r>
      <w:r w:rsidRPr="0021361F">
        <w:rPr>
          <w:color w:val="4BACC6" w:themeColor="accent5"/>
        </w:rPr>
        <w:t>https://electronjs.org/</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7E4F5479" w:rsidR="00C162AC" w:rsidRPr="00C162AC" w:rsidRDefault="00C162AC" w:rsidP="00C162AC">
      <w:pPr>
        <w:rPr>
          <w:color w:val="4BACC6" w:themeColor="accent5"/>
        </w:rPr>
      </w:pPr>
      <w:r>
        <w:rPr>
          <w:color w:val="4BACC6" w:themeColor="accent5"/>
        </w:rPr>
        <w:t>Hele løsningen hostes i GitHub (</w:t>
      </w:r>
      <w:r w:rsidR="00F81524" w:rsidRPr="00F81524">
        <w:t>https://github.com/the-danish-national-archives/1007plus</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Toc2691218"/>
      <w:r>
        <w:t>Driftssetup</w:t>
      </w:r>
      <w:bookmarkEnd w:id="4"/>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hyperlink r:id="rId10" w:history="1">
        <w:r w:rsidRPr="002B427B">
          <w:rPr>
            <w:rStyle w:val="Hyperlink"/>
          </w:rPr>
          <w:t>https://www.npmjs.com/package/electron-packager</w:t>
        </w:r>
      </w:hyperlink>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25913025"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4DAB4C22" w14:textId="53F75976" w:rsidR="0088405C" w:rsidRDefault="0088405C" w:rsidP="00490CAE">
      <w:pPr>
        <w:pStyle w:val="Heading2"/>
        <w:numPr>
          <w:ilvl w:val="0"/>
          <w:numId w:val="1"/>
        </w:numPr>
      </w:pPr>
      <w:bookmarkStart w:id="5" w:name="_Toc2691219"/>
      <w:r>
        <w:t>Udviklingssetup</w:t>
      </w:r>
      <w:bookmarkEnd w:id="5"/>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1" w:history="1">
        <w:r w:rsidRPr="002B427B">
          <w:rPr>
            <w:rStyle w:val="Hyperlink"/>
            <w:lang w:val="en-US"/>
          </w:rPr>
          <w:t>https://www.npmjs.com/package/electron</w:t>
        </w:r>
      </w:hyperlink>
      <w:r>
        <w:rPr>
          <w:color w:val="4BACC6" w:themeColor="accent5"/>
          <w:lang w:val="en-US"/>
        </w:rPr>
        <w:t>). Driver hele løsningen.</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2"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Klarer pakketeringen af hele løsningen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3"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r w:rsidRPr="00002BBB">
        <w:rPr>
          <w:color w:val="4BACC6" w:themeColor="accent5"/>
          <w:lang w:val="en-US"/>
        </w:rPr>
        <w:t>Fortawesome/fontawesome-free (</w:t>
      </w:r>
      <w:hyperlink r:id="rId14"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hyperlink r:id="rId15" w:history="1">
        <w:r w:rsidRPr="002B427B">
          <w:rPr>
            <w:rStyle w:val="Hyperlink"/>
          </w:rPr>
          <w:t>https://www.npmjs.com/package/chardet</w:t>
        </w:r>
      </w:hyperlink>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hyperlink r:id="rId16" w:history="1">
        <w:r w:rsidRPr="002B427B">
          <w:rPr>
            <w:rStyle w:val="Hyperlink"/>
          </w:rPr>
          <w:t>https://www.npmjs.com/package/junk</w:t>
        </w:r>
      </w:hyperlink>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7" w:history="1">
        <w:r w:rsidRPr="002B427B">
          <w:rPr>
            <w:rStyle w:val="Hyperlink"/>
            <w:lang w:val="en-US"/>
          </w:rPr>
          <w:t>https://www.npmjs.com/package/nodejs-base64</w:t>
        </w:r>
      </w:hyperlink>
      <w:r>
        <w:rPr>
          <w:color w:val="4BACC6" w:themeColor="accent5"/>
          <w:lang w:val="en-US"/>
        </w:rPr>
        <w:t>). Håndterer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hyperlink r:id="rId18" w:history="1">
        <w:r w:rsidR="00054E59" w:rsidRPr="00DC0689">
          <w:rPr>
            <w:rStyle w:val="Hyperlink"/>
          </w:rPr>
          <w:t>https://www.npmjs.com/package/xmldom</w:t>
        </w:r>
      </w:hyperlink>
      <w:r w:rsidR="00054E59">
        <w:rPr>
          <w:color w:val="4BACC6" w:themeColor="accent5"/>
        </w:rPr>
        <w:t xml:space="preserve"> </w:t>
      </w:r>
      <w:r>
        <w:rPr>
          <w:color w:val="4BACC6" w:themeColor="accent5"/>
        </w:rPr>
        <w:t>). Xml fil håndtering.</w:t>
      </w:r>
    </w:p>
    <w:p w14:paraId="357241F9" w14:textId="464E7044" w:rsidR="008F4C5C" w:rsidRPr="008F4C5C" w:rsidRDefault="008F4C5C" w:rsidP="004834A6">
      <w:pPr>
        <w:pStyle w:val="ListParagraph"/>
        <w:numPr>
          <w:ilvl w:val="0"/>
          <w:numId w:val="6"/>
        </w:numPr>
        <w:rPr>
          <w:color w:val="4BACC6" w:themeColor="accent5"/>
          <w:lang w:val="en-US"/>
        </w:rPr>
      </w:pPr>
      <w:r w:rsidRPr="008F4C5C">
        <w:rPr>
          <w:color w:val="4BACC6" w:themeColor="accent5"/>
          <w:lang w:val="en-US"/>
        </w:rPr>
        <w:t>electron-log (</w:t>
      </w:r>
      <w:hyperlink r:id="rId19" w:history="1">
        <w:r w:rsidRPr="008F4C5C">
          <w:rPr>
            <w:rStyle w:val="Hyperlink"/>
            <w:lang w:val="en-US"/>
          </w:rPr>
          <w:t>https://www.npmjs.com/package/electron-log</w:t>
        </w:r>
      </w:hyperlink>
      <w:r w:rsidRPr="008F4C5C">
        <w:rPr>
          <w:lang w:val="en-US"/>
        </w:rPr>
        <w:t>)</w:t>
      </w:r>
      <w:r>
        <w:rPr>
          <w:lang w:val="en-US"/>
        </w:rPr>
        <w:t xml:space="preserve">. </w:t>
      </w:r>
      <w:r w:rsidRPr="008F4C5C">
        <w:rPr>
          <w:lang w:val="en-US"/>
        </w:rPr>
        <w:t>By default it writes logs to the following locations:</w:t>
      </w:r>
    </w:p>
    <w:p w14:paraId="224957FD" w14:textId="28808A7F" w:rsidR="008F4C5C" w:rsidRPr="008F4C5C" w:rsidRDefault="008F4C5C" w:rsidP="008F4C5C">
      <w:pPr>
        <w:pStyle w:val="ListParagraph"/>
        <w:numPr>
          <w:ilvl w:val="1"/>
          <w:numId w:val="6"/>
        </w:numPr>
        <w:rPr>
          <w:color w:val="4BACC6" w:themeColor="accent5"/>
          <w:lang w:val="en-US"/>
        </w:rPr>
      </w:pPr>
      <w:r w:rsidRPr="008F4C5C">
        <w:rPr>
          <w:color w:val="4BACC6" w:themeColor="accent5"/>
          <w:lang w:val="en-US"/>
        </w:rPr>
        <w:t>on macOS: ~/Library/Logs/file-converter/log.log</w:t>
      </w:r>
    </w:p>
    <w:p w14:paraId="4A35C748" w14:textId="18A93FEB" w:rsidR="008F4C5C" w:rsidRDefault="008F4C5C" w:rsidP="002B4555">
      <w:pPr>
        <w:pStyle w:val="ListParagraph"/>
        <w:numPr>
          <w:ilvl w:val="1"/>
          <w:numId w:val="6"/>
        </w:numPr>
        <w:rPr>
          <w:color w:val="4BACC6" w:themeColor="accent5"/>
          <w:lang w:val="en-US"/>
        </w:rPr>
      </w:pPr>
      <w:r w:rsidRPr="008F4C5C">
        <w:rPr>
          <w:color w:val="4BACC6" w:themeColor="accent5"/>
          <w:lang w:val="en-US"/>
        </w:rPr>
        <w:t>on Windows: %USERPROFILE%\AppData\Roaming\file-converter\log.log</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hyperlink r:id="rId20" w:history="1">
        <w:r w:rsidRPr="00521BA1">
          <w:rPr>
            <w:rStyle w:val="Hyperlink"/>
          </w:rPr>
          <w:t>https://www.npmjs.com/package/fast-csv</w:t>
        </w:r>
      </w:hyperlink>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3CDB4A6E" w:rsidR="00054E59" w:rsidRDefault="00054E59" w:rsidP="00924B2E">
      <w:pPr>
        <w:rPr>
          <w:color w:val="4BACC6" w:themeColor="accent5"/>
        </w:rPr>
      </w:pPr>
      <w:r>
        <w:rPr>
          <w:color w:val="4BACC6" w:themeColor="accent5"/>
        </w:rPr>
        <w:lastRenderedPageBreak/>
        <w:t>Listen af dependencies kan der ud over også ses på:</w:t>
      </w:r>
      <w:r>
        <w:rPr>
          <w:color w:val="4BACC6" w:themeColor="accent5"/>
        </w:rPr>
        <w:br/>
      </w:r>
      <w:hyperlink r:id="rId21" w:history="1">
        <w:r w:rsidRPr="00DC0689">
          <w:rPr>
            <w:rStyle w:val="Hyperlink"/>
          </w:rPr>
          <w:t>https://github.com/the-danish-national-archives/1007plus/network/dependencies</w:t>
        </w:r>
      </w:hyperlink>
    </w:p>
    <w:p w14:paraId="1ECD30FF" w14:textId="77777777" w:rsidR="00054E59" w:rsidRPr="00924B2E" w:rsidRDefault="00054E59" w:rsidP="00924B2E">
      <w:pPr>
        <w:rPr>
          <w:color w:val="4BACC6" w:themeColor="accent5"/>
        </w:rPr>
      </w:pPr>
    </w:p>
    <w:p w14:paraId="564FF7EA" w14:textId="77777777" w:rsidR="00490CAE" w:rsidRDefault="00490CAE" w:rsidP="00490CAE">
      <w:pPr>
        <w:pStyle w:val="Heading2"/>
        <w:numPr>
          <w:ilvl w:val="0"/>
          <w:numId w:val="1"/>
        </w:numPr>
      </w:pPr>
      <w:bookmarkStart w:id="6" w:name="_Toc2691220"/>
      <w:r>
        <w:t>Klassediagr</w:t>
      </w:r>
      <w:r w:rsidR="00975945">
        <w:t>a</w:t>
      </w:r>
      <w:r>
        <w:t>m</w:t>
      </w:r>
      <w:bookmarkEnd w:id="6"/>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7933DEDA"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 klassediagram</w:t>
      </w:r>
    </w:p>
    <w:p w14:paraId="55F94256" w14:textId="2A5F0A9F" w:rsidR="00B56983" w:rsidRDefault="00B56983" w:rsidP="00490CAE">
      <w:pPr>
        <w:rPr>
          <w:color w:val="4BACC6" w:themeColor="accent5"/>
        </w:rPr>
      </w:pPr>
      <w:r>
        <w:object w:dxaOrig="15951" w:dyaOrig="11060" w14:anchorId="3C8335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4pt" o:ole="">
            <v:imagedata r:id="rId22" o:title=""/>
          </v:shape>
          <o:OLEObject Type="Embed" ProgID="Visio.Drawing.15" ShapeID="_x0000_i1025" DrawAspect="Content" ObjectID="_1623603891" r:id="rId23"/>
        </w:object>
      </w:r>
      <w:bookmarkStart w:id="7" w:name="_GoBack"/>
      <w:bookmarkEnd w:id="7"/>
    </w:p>
    <w:p w14:paraId="2F612869" w14:textId="77777777" w:rsidR="00490CAE" w:rsidRPr="00490CAE" w:rsidRDefault="00490CAE" w:rsidP="00490CAE"/>
    <w:p w14:paraId="3D581405" w14:textId="77777777" w:rsidR="00490CAE" w:rsidRPr="00490CAE" w:rsidRDefault="00490CAE" w:rsidP="00490CAE"/>
    <w:sectPr w:rsidR="00490CAE" w:rsidRPr="00490CAE">
      <w:headerReference w:type="default" r:id="rId2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D74A609" w14:textId="77777777" w:rsidR="00B4299A" w:rsidRDefault="00B4299A" w:rsidP="00F23A0C">
      <w:pPr>
        <w:spacing w:after="0" w:line="240" w:lineRule="auto"/>
      </w:pPr>
      <w:r>
        <w:separator/>
      </w:r>
    </w:p>
  </w:endnote>
  <w:endnote w:type="continuationSeparator" w:id="0">
    <w:p w14:paraId="67EC52EE" w14:textId="77777777" w:rsidR="00B4299A" w:rsidRDefault="00B4299A"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E0A2B53" w14:textId="77777777" w:rsidR="00B4299A" w:rsidRDefault="00B4299A" w:rsidP="00F23A0C">
      <w:pPr>
        <w:spacing w:after="0" w:line="240" w:lineRule="auto"/>
      </w:pPr>
      <w:r>
        <w:separator/>
      </w:r>
    </w:p>
  </w:footnote>
  <w:footnote w:type="continuationSeparator" w:id="0">
    <w:p w14:paraId="6F07A00F" w14:textId="77777777" w:rsidR="00B4299A" w:rsidRDefault="00B4299A"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4"/>
  </w:num>
  <w:num w:numId="5">
    <w:abstractNumId w:val="1"/>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C0194"/>
    <w:rsid w:val="0010348A"/>
    <w:rsid w:val="00127EA0"/>
    <w:rsid w:val="00190C5C"/>
    <w:rsid w:val="0021361F"/>
    <w:rsid w:val="002341AA"/>
    <w:rsid w:val="002662A0"/>
    <w:rsid w:val="00287B81"/>
    <w:rsid w:val="002C1829"/>
    <w:rsid w:val="002D2D84"/>
    <w:rsid w:val="002D5ABA"/>
    <w:rsid w:val="00314488"/>
    <w:rsid w:val="00320797"/>
    <w:rsid w:val="00437F3D"/>
    <w:rsid w:val="004743DF"/>
    <w:rsid w:val="004834A6"/>
    <w:rsid w:val="00490CAE"/>
    <w:rsid w:val="0049640B"/>
    <w:rsid w:val="00545DF3"/>
    <w:rsid w:val="00575101"/>
    <w:rsid w:val="005B2B92"/>
    <w:rsid w:val="005F1B11"/>
    <w:rsid w:val="006854AD"/>
    <w:rsid w:val="0069002F"/>
    <w:rsid w:val="006D7449"/>
    <w:rsid w:val="007468B4"/>
    <w:rsid w:val="00767B26"/>
    <w:rsid w:val="00775689"/>
    <w:rsid w:val="0088405C"/>
    <w:rsid w:val="008D7265"/>
    <w:rsid w:val="008F4C5C"/>
    <w:rsid w:val="00924B2E"/>
    <w:rsid w:val="00937584"/>
    <w:rsid w:val="0094479E"/>
    <w:rsid w:val="00975945"/>
    <w:rsid w:val="00A2377F"/>
    <w:rsid w:val="00A343AF"/>
    <w:rsid w:val="00A65054"/>
    <w:rsid w:val="00AF4048"/>
    <w:rsid w:val="00AF4920"/>
    <w:rsid w:val="00B37B32"/>
    <w:rsid w:val="00B4299A"/>
    <w:rsid w:val="00B56983"/>
    <w:rsid w:val="00BC37BE"/>
    <w:rsid w:val="00BD0AED"/>
    <w:rsid w:val="00BE6232"/>
    <w:rsid w:val="00C06269"/>
    <w:rsid w:val="00C162AC"/>
    <w:rsid w:val="00C75215"/>
    <w:rsid w:val="00CE5070"/>
    <w:rsid w:val="00E202A8"/>
    <w:rsid w:val="00F23A0C"/>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electron-installer-dmg" TargetMode="External"/><Relationship Id="rId18" Type="http://schemas.openxmlformats.org/officeDocument/2006/relationships/hyperlink" Target="https://www.npmjs.com/package/xmldom"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github.com/the-danish-national-archives/1007plus/network/dependencies" TargetMode="External"/><Relationship Id="rId7" Type="http://schemas.openxmlformats.org/officeDocument/2006/relationships/endnotes" Target="endnotes.xml"/><Relationship Id="rId12" Type="http://schemas.openxmlformats.org/officeDocument/2006/relationships/hyperlink" Target="https://www.npmjs.com/package/electron-packager" TargetMode="External"/><Relationship Id="rId17" Type="http://schemas.openxmlformats.org/officeDocument/2006/relationships/hyperlink" Target="https://www.npmjs.com/package/nodejs-base64"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npmjs.com/package/junk" TargetMode="External"/><Relationship Id="rId20" Type="http://schemas.openxmlformats.org/officeDocument/2006/relationships/hyperlink" Target="https://www.npmjs.com/package/fast-csv"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yperlink" Target="https://www.npmjs.com/package/chardet" TargetMode="External"/><Relationship Id="rId23" Type="http://schemas.openxmlformats.org/officeDocument/2006/relationships/package" Target="embeddings/Microsoft_Visio_Drawing.vsdx"/><Relationship Id="rId10" Type="http://schemas.openxmlformats.org/officeDocument/2006/relationships/hyperlink" Target="https://www.npmjs.com/package/electron-packager" TargetMode="External"/><Relationship Id="rId19" Type="http://schemas.openxmlformats.org/officeDocument/2006/relationships/hyperlink" Target="https://www.npmjs.com/package/electron-lo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fortawesome/fontawesome-free" TargetMode="External"/><Relationship Id="rId22" Type="http://schemas.openxmlformats.org/officeDocument/2006/relationships/image" Target="media/image3.emf"/></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2989C5-8DDF-4E03-A939-4432AF2CB8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6</Pages>
  <Words>1433</Words>
  <Characters>8746</Characters>
  <Application>Microsoft Office Word</Application>
  <DocSecurity>0</DocSecurity>
  <Lines>72</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01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3</cp:revision>
  <cp:lastPrinted>2019-03-05T14:06:00Z</cp:lastPrinted>
  <dcterms:created xsi:type="dcterms:W3CDTF">2019-07-01T16:59:00Z</dcterms:created>
  <dcterms:modified xsi:type="dcterms:W3CDTF">2019-07-02T18:18:00Z</dcterms:modified>
</cp:coreProperties>
</file>